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015F" w:rsidRPr="005C7E18" w:rsidRDefault="005C7E18" w:rsidP="005C7E18">
      <w:r>
        <w:object w:dxaOrig="10827" w:dyaOrig="13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568.4pt" o:ole="">
            <v:imagedata r:id="rId4" o:title=""/>
          </v:shape>
          <o:OLEObject Type="Embed" ProgID="Visio.Drawing.11" ShapeID="_x0000_i1025" DrawAspect="Content" ObjectID="_1549177189" r:id="rId5"/>
        </w:object>
      </w:r>
      <w:bookmarkStart w:id="0" w:name="_GoBack"/>
      <w:bookmarkEnd w:id="0"/>
    </w:p>
    <w:sectPr w:rsidR="004B015F" w:rsidRPr="005C7E1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69EF"/>
    <w:rsid w:val="004B015F"/>
    <w:rsid w:val="005C7E18"/>
    <w:rsid w:val="00A406DB"/>
    <w:rsid w:val="00D669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30739CE-AF42-4B3E-BF9B-726A90DC5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6</dc:creator>
  <cp:keywords/>
  <dc:description/>
  <cp:lastModifiedBy>Win76</cp:lastModifiedBy>
  <cp:revision>5</cp:revision>
  <dcterms:created xsi:type="dcterms:W3CDTF">2017-02-21T08:03:00Z</dcterms:created>
  <dcterms:modified xsi:type="dcterms:W3CDTF">2017-02-21T08:13:00Z</dcterms:modified>
</cp:coreProperties>
</file>